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0" w:name="_Toc205632711"/>
      <w:r w:rsidRPr="00A65182">
        <w:rPr>
          <w:rStyle w:val="TitleChar"/>
          <w:i w:val="0"/>
        </w:rPr>
        <w:t>MCCF</w:t>
      </w:r>
      <w:r>
        <w:rPr>
          <w:rStyle w:val="TitleChar"/>
          <w:i w:val="0"/>
        </w:rPr>
        <w:t xml:space="preserve"> </w:t>
      </w:r>
      <w:r w:rsidRPr="00EC42E7">
        <w:rPr>
          <w:rStyle w:val="TitleChar"/>
          <w:i w:val="0"/>
          <w:szCs w:val="36"/>
        </w:rPr>
        <w:t>v</w:t>
      </w:r>
      <w:r w:rsidRPr="00EC42E7">
        <w:rPr>
          <w:sz w:val="36"/>
          <w:szCs w:val="36"/>
        </w:rPr>
        <w:t>#.#</w:t>
      </w:r>
    </w:p>
    <w:p w:rsidR="009917A8" w:rsidRP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7DBB" w:rsidRDefault="00337DBB" w:rsidP="00337DBB">
      <w:pPr>
        <w:pStyle w:val="Title2"/>
      </w:pPr>
    </w:p>
    <w:p w:rsidR="00337DBB" w:rsidRPr="00A65182" w:rsidRDefault="00337DBB" w:rsidP="00337DBB">
      <w:pPr>
        <w:pStyle w:val="Title2"/>
      </w:pPr>
      <w:r w:rsidRPr="00A65182">
        <w:t>October 2017</w:t>
      </w:r>
    </w:p>
    <w:p w:rsidR="009976DD" w:rsidRPr="00FB15D6" w:rsidRDefault="009976DD" w:rsidP="00FE4E0E">
      <w:pPr>
        <w:pStyle w:val="Title2"/>
      </w:pPr>
      <w:r w:rsidRPr="00FB15D6">
        <w:t>Department of Veterans Affairs</w:t>
      </w:r>
    </w:p>
    <w:p w:rsidR="00F7216E" w:rsidRDefault="0028784E" w:rsidP="00F7216E">
      <w:pPr>
        <w:pStyle w:val="Title2"/>
      </w:pPr>
      <w:r>
        <w:t>Office of Information and Technology (OI&amp;T)</w:t>
      </w:r>
    </w:p>
    <w:p w:rsidR="0028784E" w:rsidRDefault="0028784E" w:rsidP="0028784E">
      <w:pPr>
        <w:pStyle w:val="InstructionalText1"/>
      </w:pPr>
    </w:p>
    <w:p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37"/>
        <w:gridCol w:w="1086"/>
        <w:gridCol w:w="4415"/>
        <w:gridCol w:w="2338"/>
      </w:tblGrid>
      <w:tr w:rsidR="00F64BE3" w:rsidRPr="00F64BE3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F64BE3" w:rsidRPr="00F64BE3" w:rsidTr="00F07689">
        <w:trPr>
          <w:cantSplit/>
        </w:trPr>
        <w:tc>
          <w:tcPr>
            <w:tcW w:w="907" w:type="pct"/>
          </w:tcPr>
          <w:p w:rsidR="00F64BE3" w:rsidRPr="00F64BE3" w:rsidRDefault="0030599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:rsidR="00F64BE3" w:rsidRPr="00F64BE3" w:rsidRDefault="00337DBB" w:rsidP="00F64BE3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:rsidR="00D43555" w:rsidRPr="00F64BE3" w:rsidRDefault="00D43555" w:rsidP="00F64BE3">
      <w:pPr>
        <w:spacing w:before="120" w:after="120"/>
        <w:rPr>
          <w:sz w:val="24"/>
          <w:szCs w:val="20"/>
        </w:rPr>
      </w:pPr>
    </w:p>
    <w:p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:rsidR="004F3A80" w:rsidRDefault="004F3A80" w:rsidP="00647B03">
      <w:pPr>
        <w:pStyle w:val="Title2"/>
      </w:pPr>
      <w:r>
        <w:lastRenderedPageBreak/>
        <w:t>Table of Conte</w:t>
      </w:r>
      <w:bookmarkStart w:id="1" w:name="_GoBack"/>
      <w:bookmarkEnd w:id="1"/>
      <w:r>
        <w:t>nts</w:t>
      </w:r>
    </w:p>
    <w:p w:rsidR="00B654D2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496188109" w:history="1">
        <w:r w:rsidR="00B654D2" w:rsidRPr="0056667E">
          <w:rPr>
            <w:rStyle w:val="Hyperlink"/>
            <w:noProof/>
          </w:rPr>
          <w:t>1</w:t>
        </w:r>
        <w:r w:rsidR="00B654D2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B654D2" w:rsidRPr="0056667E">
          <w:rPr>
            <w:rStyle w:val="Hyperlink"/>
            <w:noProof/>
          </w:rPr>
          <w:t>Introduction</w:t>
        </w:r>
        <w:r w:rsidR="00B654D2">
          <w:rPr>
            <w:noProof/>
            <w:webHidden/>
          </w:rPr>
          <w:tab/>
        </w:r>
        <w:r w:rsidR="00B654D2">
          <w:rPr>
            <w:noProof/>
            <w:webHidden/>
          </w:rPr>
          <w:fldChar w:fldCharType="begin"/>
        </w:r>
        <w:r w:rsidR="00B654D2">
          <w:rPr>
            <w:noProof/>
            <w:webHidden/>
          </w:rPr>
          <w:instrText xml:space="preserve"> PAGEREF _Toc496188109 \h </w:instrText>
        </w:r>
        <w:r w:rsidR="00B654D2">
          <w:rPr>
            <w:noProof/>
            <w:webHidden/>
          </w:rPr>
        </w:r>
        <w:r w:rsidR="00B654D2">
          <w:rPr>
            <w:noProof/>
            <w:webHidden/>
          </w:rPr>
          <w:fldChar w:fldCharType="separate"/>
        </w:r>
        <w:r w:rsidR="00B654D2">
          <w:rPr>
            <w:noProof/>
            <w:webHidden/>
          </w:rPr>
          <w:t>5</w:t>
        </w:r>
        <w:r w:rsidR="00B654D2"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0" w:history="1">
        <w:r w:rsidRPr="0056667E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1" w:history="1">
        <w:r w:rsidRPr="0056667E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2" w:history="1">
        <w:r w:rsidRPr="0056667E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Constra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3" w:history="1">
        <w:r w:rsidRPr="0056667E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es and Responsibilit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4" w:history="1">
        <w:r w:rsidRPr="0056667E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eploy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5" w:history="1">
        <w:r w:rsidRPr="0056667E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Time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6" w:history="1">
        <w:r w:rsidRPr="0056667E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Site Readiness Assess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7" w:history="1">
        <w:r w:rsidRPr="0056667E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eployment Topology (Targeted Architectur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8" w:history="1">
        <w:r w:rsidRPr="0056667E">
          <w:rPr>
            <w:rStyle w:val="Hyperlink"/>
            <w:noProof/>
          </w:rPr>
          <w:t>3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Site Information (Locations, Deployment Recipient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19" w:history="1">
        <w:r w:rsidRPr="0056667E">
          <w:rPr>
            <w:rStyle w:val="Hyperlink"/>
            <w:noProof/>
          </w:rPr>
          <w:t>3.2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Site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0" w:history="1">
        <w:r w:rsidRPr="0056667E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1" w:history="1">
        <w:r w:rsidRPr="0056667E">
          <w:rPr>
            <w:rStyle w:val="Hyperlink"/>
            <w:noProof/>
          </w:rPr>
          <w:t>3.3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Hard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2" w:history="1">
        <w:r w:rsidRPr="0056667E">
          <w:rPr>
            <w:rStyle w:val="Hyperlink"/>
            <w:noProof/>
          </w:rPr>
          <w:t>3.3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3" w:history="1">
        <w:r w:rsidRPr="0056667E">
          <w:rPr>
            <w:rStyle w:val="Hyperlink"/>
            <w:noProof/>
          </w:rPr>
          <w:t>3.3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Communic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4" w:history="1">
        <w:r w:rsidRPr="0056667E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5" w:history="1">
        <w:r w:rsidRPr="0056667E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Pre-installation and System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6" w:history="1">
        <w:r w:rsidRPr="0056667E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Platform Installation and Prepa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7" w:history="1">
        <w:r w:rsidRPr="0056667E">
          <w:rPr>
            <w:rStyle w:val="Hyperlink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ownload and Extract Fi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8" w:history="1">
        <w:r w:rsidRPr="0056667E">
          <w:rPr>
            <w:rStyle w:val="Hyperlink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atabase Cre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29" w:history="1">
        <w:r w:rsidRPr="0056667E">
          <w:rPr>
            <w:rStyle w:val="Hyperlink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Installati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0" w:history="1">
        <w:r w:rsidRPr="0056667E">
          <w:rPr>
            <w:rStyle w:val="Hyperlink"/>
            <w:noProof/>
          </w:rPr>
          <w:t>4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Cron Scrip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1" w:history="1">
        <w:r w:rsidRPr="0056667E">
          <w:rPr>
            <w:rStyle w:val="Hyperlink"/>
            <w:noProof/>
          </w:rPr>
          <w:t>4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Access Requirements and Skills Needed for the Instal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2" w:history="1">
        <w:r w:rsidRPr="0056667E">
          <w:rPr>
            <w:rStyle w:val="Hyperlink"/>
            <w:noProof/>
          </w:rPr>
          <w:t>4.8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Install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3" w:history="1">
        <w:r w:rsidRPr="0056667E">
          <w:rPr>
            <w:rStyle w:val="Hyperlink"/>
            <w:noProof/>
          </w:rPr>
          <w:t>4.9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Installation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4" w:history="1">
        <w:r w:rsidRPr="0056667E">
          <w:rPr>
            <w:rStyle w:val="Hyperlink"/>
            <w:noProof/>
          </w:rPr>
          <w:t>4.10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System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5" w:history="1">
        <w:r w:rsidRPr="0056667E">
          <w:rPr>
            <w:rStyle w:val="Hyperlink"/>
            <w:noProof/>
          </w:rPr>
          <w:t>4.1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Database Tu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6" w:history="1">
        <w:r w:rsidRPr="0056667E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7" w:history="1">
        <w:r w:rsidRPr="0056667E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Strate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8" w:history="1">
        <w:r w:rsidRPr="0056667E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39" w:history="1">
        <w:r w:rsidRPr="0056667E">
          <w:rPr>
            <w:rStyle w:val="Hyperlink"/>
            <w:noProof/>
          </w:rPr>
          <w:t>5.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Load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0" w:history="1">
        <w:r w:rsidRPr="0056667E">
          <w:rPr>
            <w:rStyle w:val="Hyperlink"/>
            <w:noProof/>
          </w:rPr>
          <w:t>5.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User Acceptance Tes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1" w:history="1">
        <w:r w:rsidRPr="0056667E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2" w:history="1">
        <w:r w:rsidRPr="0056667E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3" w:history="1">
        <w:r w:rsidRPr="0056667E">
          <w:rPr>
            <w:rStyle w:val="Hyperlink"/>
            <w:noProof/>
          </w:rPr>
          <w:t>5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Authority for Back-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4" w:history="1">
        <w:r w:rsidRPr="0056667E">
          <w:rPr>
            <w:rStyle w:val="Hyperlink"/>
            <w:noProof/>
          </w:rPr>
          <w:t>5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5" w:history="1">
        <w:r w:rsidRPr="0056667E">
          <w:rPr>
            <w:rStyle w:val="Hyperlink"/>
            <w:noProof/>
          </w:rPr>
          <w:t>5.7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Back-out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6" w:history="1">
        <w:r w:rsidRPr="0056667E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7" w:history="1">
        <w:r w:rsidRPr="0056667E">
          <w:rPr>
            <w:rStyle w:val="Hyperlink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Consid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8" w:history="1">
        <w:r w:rsidRPr="0056667E">
          <w:rPr>
            <w:rStyle w:val="Hyperlink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Criter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49" w:history="1">
        <w:r w:rsidRPr="0056667E">
          <w:rPr>
            <w:rStyle w:val="Hyperlink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Ris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0" w:history="1">
        <w:r w:rsidRPr="0056667E">
          <w:rPr>
            <w:rStyle w:val="Hyperlink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Authority for Ro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1" w:history="1">
        <w:r w:rsidRPr="0056667E">
          <w:rPr>
            <w:rStyle w:val="Hyperlink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654D2" w:rsidRDefault="00B654D2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96188152" w:history="1">
        <w:r w:rsidRPr="0056667E">
          <w:rPr>
            <w:rStyle w:val="Hyperlink"/>
            <w:rFonts w:eastAsia="Calibri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Pr="0056667E">
          <w:rPr>
            <w:rStyle w:val="Hyperlink"/>
            <w:noProof/>
          </w:rPr>
          <w:t>Rollback Verification Proced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6188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3A80" w:rsidRDefault="003224BE" w:rsidP="00F866E3">
      <w:pPr>
        <w:pStyle w:val="TOC1"/>
        <w:sectPr w:rsidR="004F3A8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  <w:r>
        <w:fldChar w:fldCharType="end"/>
      </w:r>
    </w:p>
    <w:p w:rsidR="00F07689" w:rsidRPr="00F07689" w:rsidRDefault="00F07689" w:rsidP="009123D8">
      <w:pPr>
        <w:pStyle w:val="Heading1"/>
      </w:pPr>
      <w:bookmarkStart w:id="2" w:name="_Toc421540852"/>
      <w:bookmarkStart w:id="3" w:name="_Toc496188109"/>
      <w:bookmarkEnd w:id="0"/>
      <w:r w:rsidRPr="00F07689">
        <w:lastRenderedPageBreak/>
        <w:t>Introduction</w:t>
      </w:r>
      <w:bookmarkEnd w:id="2"/>
      <w:bookmarkEnd w:id="3"/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:rsidR="00F07689" w:rsidRPr="00F07689" w:rsidRDefault="00F07689" w:rsidP="009123D8">
      <w:pPr>
        <w:pStyle w:val="Heading2"/>
      </w:pPr>
      <w:bookmarkStart w:id="4" w:name="_Toc411336914"/>
      <w:bookmarkStart w:id="5" w:name="_Toc421540853"/>
      <w:bookmarkStart w:id="6" w:name="_Toc496188110"/>
      <w:r w:rsidRPr="00F07689">
        <w:t>Purpose</w:t>
      </w:r>
      <w:bookmarkEnd w:id="4"/>
      <w:bookmarkEnd w:id="5"/>
      <w:bookmarkEnd w:id="6"/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 </w:t>
      </w:r>
    </w:p>
    <w:p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:rsidR="00F07689" w:rsidRPr="00F07689" w:rsidRDefault="00F07689" w:rsidP="009123D8">
      <w:pPr>
        <w:pStyle w:val="Heading2"/>
      </w:pPr>
      <w:bookmarkStart w:id="7" w:name="_Toc411336918"/>
      <w:bookmarkStart w:id="8" w:name="_Toc421540857"/>
      <w:bookmarkStart w:id="9" w:name="_Toc496188111"/>
      <w:r w:rsidRPr="00F07689">
        <w:t>Dependencies</w:t>
      </w:r>
      <w:bookmarkEnd w:id="7"/>
      <w:bookmarkEnd w:id="8"/>
      <w:bookmarkEnd w:id="9"/>
    </w:p>
    <w:p w:rsidR="00F07689" w:rsidRPr="00F07689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color w:val="0000FF"/>
          <w:sz w:val="24"/>
          <w:szCs w:val="20"/>
        </w:rPr>
      </w:pPr>
      <w:r>
        <w:rPr>
          <w:sz w:val="24"/>
          <w:szCs w:val="20"/>
        </w:rPr>
        <w:t>Data itself is stored in VistA. All Identity and Access Management services are provided by VA IAM.</w:t>
      </w:r>
    </w:p>
    <w:p w:rsidR="00F07689" w:rsidRPr="00F07689" w:rsidRDefault="00F07689" w:rsidP="009123D8">
      <w:pPr>
        <w:pStyle w:val="Heading2"/>
      </w:pPr>
      <w:bookmarkStart w:id="10" w:name="_Toc411336919"/>
      <w:bookmarkStart w:id="11" w:name="_Toc421540858"/>
      <w:bookmarkStart w:id="12" w:name="_Toc496188112"/>
      <w:r w:rsidRPr="00F07689">
        <w:t>Constraints</w:t>
      </w:r>
      <w:bookmarkEnd w:id="10"/>
      <w:bookmarkEnd w:id="11"/>
      <w:bookmarkEnd w:id="12"/>
    </w:p>
    <w:p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:rsidR="00F07689" w:rsidRPr="00F07689" w:rsidRDefault="00F07689" w:rsidP="009123D8">
      <w:pPr>
        <w:pStyle w:val="Heading1"/>
      </w:pPr>
      <w:bookmarkStart w:id="13" w:name="_Toc411336920"/>
      <w:bookmarkStart w:id="14" w:name="_Toc421540859"/>
      <w:bookmarkStart w:id="15" w:name="_Ref444173896"/>
      <w:bookmarkStart w:id="16" w:name="_Ref444173917"/>
      <w:bookmarkStart w:id="17" w:name="_Toc496188113"/>
      <w:r w:rsidRPr="00F07689">
        <w:t>Roles and Responsibilities</w:t>
      </w:r>
      <w:bookmarkEnd w:id="13"/>
      <w:bookmarkEnd w:id="14"/>
      <w:bookmarkEnd w:id="15"/>
      <w:bookmarkEnd w:id="16"/>
      <w:bookmarkEnd w:id="17"/>
    </w:p>
    <w:p w:rsidR="00F07689" w:rsidRPr="00F07689" w:rsidRDefault="00F07689" w:rsidP="00F07689">
      <w:pPr>
        <w:keepNext/>
        <w:keepLines/>
        <w:spacing w:before="240" w:after="60"/>
        <w:jc w:val="center"/>
        <w:rPr>
          <w:rFonts w:ascii="Arial" w:hAnsi="Arial" w:cs="Arial"/>
          <w:b/>
          <w:bCs/>
          <w:sz w:val="20"/>
          <w:szCs w:val="20"/>
        </w:rPr>
      </w:pPr>
      <w:r w:rsidRPr="00F07689">
        <w:rPr>
          <w:rFonts w:ascii="Arial" w:hAnsi="Arial" w:cs="Arial"/>
          <w:b/>
          <w:bCs/>
          <w:sz w:val="20"/>
          <w:szCs w:val="20"/>
        </w:rPr>
        <w:t xml:space="preserve">Table </w:t>
      </w:r>
      <w:r w:rsidRPr="00F07689">
        <w:rPr>
          <w:rFonts w:ascii="Arial" w:hAnsi="Arial" w:cs="Arial"/>
          <w:b/>
          <w:bCs/>
          <w:sz w:val="20"/>
          <w:szCs w:val="20"/>
        </w:rPr>
        <w:fldChar w:fldCharType="begin"/>
      </w:r>
      <w:r w:rsidRPr="00F07689">
        <w:rPr>
          <w:rFonts w:ascii="Arial" w:hAnsi="Arial" w:cs="Arial"/>
          <w:b/>
          <w:bCs/>
          <w:sz w:val="20"/>
          <w:szCs w:val="20"/>
        </w:rPr>
        <w:instrText xml:space="preserve"> SEQ Table \* ARABIC </w:instrText>
      </w:r>
      <w:r w:rsidRPr="00F07689">
        <w:rPr>
          <w:rFonts w:ascii="Arial" w:hAnsi="Arial" w:cs="Arial"/>
          <w:b/>
          <w:bCs/>
          <w:sz w:val="20"/>
          <w:szCs w:val="20"/>
        </w:rPr>
        <w:fldChar w:fldCharType="separate"/>
      </w:r>
      <w:r w:rsidR="00281408">
        <w:rPr>
          <w:rFonts w:ascii="Arial" w:hAnsi="Arial" w:cs="Arial"/>
          <w:b/>
          <w:bCs/>
          <w:noProof/>
          <w:sz w:val="20"/>
          <w:szCs w:val="20"/>
        </w:rPr>
        <w:t>1</w:t>
      </w:r>
      <w:r w:rsidRPr="00F07689">
        <w:rPr>
          <w:rFonts w:ascii="Arial" w:hAnsi="Arial" w:cs="Arial"/>
          <w:b/>
          <w:bCs/>
          <w:noProof/>
          <w:sz w:val="20"/>
          <w:szCs w:val="20"/>
        </w:rPr>
        <w:fldChar w:fldCharType="end"/>
      </w:r>
      <w:r w:rsidRPr="00F07689">
        <w:rPr>
          <w:rFonts w:ascii="Arial" w:hAnsi="Arial" w:cs="Arial"/>
          <w:b/>
          <w:bCs/>
          <w:sz w:val="20"/>
          <w:szCs w:val="20"/>
        </w:rPr>
        <w:t>: Deployment</w:t>
      </w:r>
      <w:r w:rsidR="0061708A">
        <w:rPr>
          <w:rFonts w:ascii="Arial" w:hAnsi="Arial" w:cs="Arial"/>
          <w:b/>
          <w:bCs/>
          <w:sz w:val="20"/>
          <w:szCs w:val="20"/>
        </w:rPr>
        <w:t>, Installation, Back-out, and Rollback</w:t>
      </w:r>
      <w:r w:rsidRPr="00F07689">
        <w:rPr>
          <w:rFonts w:ascii="Arial" w:hAnsi="Arial" w:cs="Arial"/>
          <w:b/>
          <w:bCs/>
          <w:sz w:val="20"/>
          <w:szCs w:val="20"/>
        </w:rPr>
        <w:t xml:space="preserve"> Roles and Responsibilitie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2794"/>
        <w:gridCol w:w="1390"/>
        <w:gridCol w:w="3495"/>
        <w:gridCol w:w="1299"/>
      </w:tblGrid>
      <w:tr w:rsidR="00F07689" w:rsidRPr="00F07689" w:rsidTr="00F07689">
        <w:trPr>
          <w:cantSplit/>
          <w:tblHeader/>
        </w:trPr>
        <w:tc>
          <w:tcPr>
            <w:tcW w:w="312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8" w:name="ColumnTitle_03"/>
            <w:bookmarkEnd w:id="18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459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726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82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:rsidR="00F07689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:rsidTr="00F07689">
        <w:trPr>
          <w:cantSplit/>
        </w:trPr>
        <w:tc>
          <w:tcPr>
            <w:tcW w:w="312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07689" w:rsidRPr="00F07689" w:rsidDel="00004DBA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825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:rsidTr="00F07689">
        <w:trPr>
          <w:cantSplit/>
        </w:trPr>
        <w:tc>
          <w:tcPr>
            <w:tcW w:w="312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61A80" w:rsidRPr="00F07689" w:rsidRDefault="0061708A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825" w:type="pct"/>
            <w:vAlign w:val="center"/>
          </w:tcPr>
          <w:p w:rsidR="00F61A80" w:rsidRPr="00F07689" w:rsidRDefault="00236972" w:rsidP="00236972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:rsidTr="00F07689">
        <w:trPr>
          <w:cantSplit/>
        </w:trPr>
        <w:tc>
          <w:tcPr>
            <w:tcW w:w="312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825" w:type="pct"/>
            <w:vAlign w:val="center"/>
          </w:tcPr>
          <w:p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:rsidTr="00F07689">
        <w:trPr>
          <w:cantSplit/>
        </w:trPr>
        <w:tc>
          <w:tcPr>
            <w:tcW w:w="312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:rsidR="00F61A80" w:rsidRPr="00F07689" w:rsidDel="00F61A80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726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825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:rsidR="00F07689" w:rsidRPr="00F07689" w:rsidRDefault="005F10A9" w:rsidP="009123D8">
      <w:pPr>
        <w:pStyle w:val="Heading1"/>
      </w:pPr>
      <w:bookmarkStart w:id="19" w:name="_Toc421540860"/>
      <w:bookmarkStart w:id="20" w:name="_Toc496188114"/>
      <w:r>
        <w:t>Deployment</w:t>
      </w:r>
      <w:bookmarkEnd w:id="20"/>
      <w:r>
        <w:t xml:space="preserve"> </w:t>
      </w:r>
      <w:bookmarkEnd w:id="19"/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:rsidR="00F07689" w:rsidRPr="00F07689" w:rsidRDefault="00F07689" w:rsidP="00F07689">
      <w:pPr>
        <w:spacing w:before="120" w:after="120"/>
        <w:rPr>
          <w:i/>
          <w:iCs/>
          <w:color w:val="0000FF"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:rsidR="00F07689" w:rsidRPr="00F07689" w:rsidRDefault="00F07689" w:rsidP="009123D8">
      <w:pPr>
        <w:pStyle w:val="Heading2"/>
      </w:pPr>
      <w:bookmarkStart w:id="21" w:name="_Toc421540861"/>
      <w:bookmarkStart w:id="22" w:name="_Toc496188115"/>
      <w:r w:rsidRPr="00F07689">
        <w:t>Timeline</w:t>
      </w:r>
      <w:bookmarkEnd w:id="21"/>
      <w:bookmarkEnd w:id="22"/>
      <w:r w:rsidRPr="00F07689">
        <w:t xml:space="preserve"> </w:t>
      </w:r>
    </w:p>
    <w:p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B771BE">
        <w:rPr>
          <w:sz w:val="24"/>
          <w:szCs w:val="20"/>
        </w:rPr>
        <w:t>.</w:t>
      </w:r>
      <w:r w:rsidRPr="00F07689">
        <w:rPr>
          <w:sz w:val="24"/>
          <w:szCs w:val="20"/>
        </w:rPr>
        <w:t xml:space="preserve"> </w:t>
      </w:r>
    </w:p>
    <w:tbl>
      <w:tblPr>
        <w:tblW w:w="9817" w:type="dxa"/>
        <w:tblInd w:w="118" w:type="dxa"/>
        <w:tblLook w:val="04A0" w:firstRow="1" w:lastRow="0" w:firstColumn="1" w:lastColumn="0" w:noHBand="0" w:noVBand="1"/>
      </w:tblPr>
      <w:tblGrid>
        <w:gridCol w:w="1977"/>
        <w:gridCol w:w="4415"/>
        <w:gridCol w:w="1781"/>
        <w:gridCol w:w="1644"/>
      </w:tblGrid>
      <w:tr w:rsidR="00B771BE" w:rsidRPr="00B771BE" w:rsidTr="00213F2C">
        <w:trPr>
          <w:cantSplit/>
          <w:trHeight w:val="1179"/>
          <w:tblHeader/>
        </w:trPr>
        <w:tc>
          <w:tcPr>
            <w:tcW w:w="1977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 </w:t>
            </w:r>
          </w:p>
        </w:tc>
        <w:tc>
          <w:tcPr>
            <w:tcW w:w="441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FF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FF0000"/>
                <w:sz w:val="24"/>
              </w:rPr>
              <w:t> </w:t>
            </w:r>
          </w:p>
        </w:tc>
        <w:tc>
          <w:tcPr>
            <w:tcW w:w="178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t>Q3</w:t>
            </w: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br/>
              <w:t>Apr/May/Jun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t>Q4</w:t>
            </w: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br/>
              <w:t>Jul/Aug/Sep</w:t>
            </w:r>
          </w:p>
        </w:tc>
      </w:tr>
      <w:tr w:rsidR="00B771BE" w:rsidRPr="00B771BE" w:rsidTr="00B771BE">
        <w:trPr>
          <w:trHeight w:val="593"/>
        </w:trPr>
        <w:tc>
          <w:tcPr>
            <w:tcW w:w="197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  <w:t xml:space="preserve">eBusiness </w:t>
            </w: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B771BE" w:rsidRPr="00B771BE" w:rsidTr="00B771BE">
        <w:trPr>
          <w:trHeight w:val="593"/>
        </w:trPr>
        <w:tc>
          <w:tcPr>
            <w:tcW w:w="19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B771BE" w:rsidRPr="00B771BE" w:rsidTr="00B771BE">
        <w:trPr>
          <w:trHeight w:val="593"/>
        </w:trPr>
        <w:tc>
          <w:tcPr>
            <w:tcW w:w="19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B771BE" w:rsidRPr="00B771BE" w:rsidTr="00B771BE">
        <w:trPr>
          <w:trHeight w:val="593"/>
        </w:trPr>
        <w:tc>
          <w:tcPr>
            <w:tcW w:w="197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4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B771BE" w:rsidRPr="00B771BE" w:rsidTr="00B771BE">
        <w:trPr>
          <w:trHeight w:val="483"/>
        </w:trPr>
        <w:tc>
          <w:tcPr>
            <w:tcW w:w="1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lastRenderedPageBreak/>
              <w:t xml:space="preserve">Build 1 </w:t>
            </w: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Warranty</w:t>
            </w:r>
          </w:p>
        </w:tc>
      </w:tr>
      <w:tr w:rsidR="00B771BE" w:rsidRPr="00B771BE" w:rsidTr="00B771BE">
        <w:trPr>
          <w:trHeight w:val="2105"/>
        </w:trPr>
        <w:tc>
          <w:tcPr>
            <w:tcW w:w="1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Build 2</w:t>
            </w: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TAS Link to ICB landing page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br/>
              <w:t>ATO Support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br/>
              <w:t xml:space="preserve">Arch Design Recommendation: Dynamic Nav feature to address </w:t>
            </w:r>
            <w:r w:rsidR="00264B47" w:rsidRPr="00B771BE">
              <w:rPr>
                <w:rFonts w:ascii="Calibri" w:hAnsi="Calibri" w:cs="Calibri"/>
                <w:color w:val="000000"/>
                <w:szCs w:val="22"/>
              </w:rPr>
              <w:t>multiple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t xml:space="preserve"> ATO challenges (this may be folded into the current scope of an existing Architecture Build)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B771BE">
              <w:rPr>
                <w:rFonts w:ascii="Calibri" w:hAnsi="Calibri" w:cs="Calibri"/>
                <w:sz w:val="18"/>
                <w:szCs w:val="18"/>
              </w:rPr>
              <w:t>USD&amp;P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Dev / UAT</w:t>
            </w:r>
          </w:p>
        </w:tc>
      </w:tr>
      <w:tr w:rsidR="00B771BE" w:rsidRPr="00B771BE" w:rsidTr="00B771BE">
        <w:trPr>
          <w:trHeight w:val="763"/>
        </w:trPr>
        <w:tc>
          <w:tcPr>
            <w:tcW w:w="1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Build N</w:t>
            </w:r>
          </w:p>
        </w:tc>
        <w:tc>
          <w:tcPr>
            <w:tcW w:w="441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services to support eBilling TAS Build 1.</w:t>
            </w: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B771BE">
              <w:rPr>
                <w:rFonts w:ascii="Calibri" w:hAnsi="Calibri" w:cs="Calibri"/>
                <w:sz w:val="18"/>
                <w:szCs w:val="18"/>
              </w:rPr>
              <w:t> </w:t>
            </w:r>
          </w:p>
        </w:tc>
        <w:tc>
          <w:tcPr>
            <w:tcW w:w="164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B771BE">
              <w:rPr>
                <w:rFonts w:ascii="Calibri" w:hAnsi="Calibri" w:cs="Calibri"/>
                <w:sz w:val="18"/>
                <w:szCs w:val="18"/>
              </w:rPr>
              <w:t>USD&amp;P</w:t>
            </w:r>
          </w:p>
        </w:tc>
      </w:tr>
      <w:tr w:rsidR="00B771BE" w:rsidRPr="00B771BE" w:rsidTr="00B771BE">
        <w:trPr>
          <w:trHeight w:val="763"/>
        </w:trPr>
        <w:tc>
          <w:tcPr>
            <w:tcW w:w="1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</w:p>
        </w:tc>
        <w:tc>
          <w:tcPr>
            <w:tcW w:w="44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</w:p>
        </w:tc>
        <w:tc>
          <w:tcPr>
            <w:tcW w:w="17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</w:p>
        </w:tc>
      </w:tr>
    </w:tbl>
    <w:p w:rsidR="00B771BE" w:rsidRDefault="00B771BE" w:rsidP="00B771BE">
      <w:pPr>
        <w:pStyle w:val="BodyText"/>
      </w:pPr>
      <w:bookmarkStart w:id="23" w:name="_Toc421540862"/>
    </w:p>
    <w:p w:rsidR="00B771BE" w:rsidRDefault="00B771BE" w:rsidP="00B771BE">
      <w:pPr>
        <w:pStyle w:val="BodyText"/>
      </w:pPr>
    </w:p>
    <w:tbl>
      <w:tblPr>
        <w:tblW w:w="10395" w:type="dxa"/>
        <w:tblInd w:w="118" w:type="dxa"/>
        <w:tblLook w:val="04A0" w:firstRow="1" w:lastRow="0" w:firstColumn="1" w:lastColumn="0" w:noHBand="0" w:noVBand="1"/>
      </w:tblPr>
      <w:tblGrid>
        <w:gridCol w:w="1956"/>
        <w:gridCol w:w="4331"/>
        <w:gridCol w:w="1893"/>
        <w:gridCol w:w="2215"/>
      </w:tblGrid>
      <w:tr w:rsidR="00B771BE" w:rsidRPr="00B771BE" w:rsidTr="00B771BE">
        <w:trPr>
          <w:trHeight w:val="1170"/>
        </w:trPr>
        <w:tc>
          <w:tcPr>
            <w:tcW w:w="195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 </w:t>
            </w:r>
          </w:p>
        </w:tc>
        <w:tc>
          <w:tcPr>
            <w:tcW w:w="433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FF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FF0000"/>
                <w:sz w:val="24"/>
              </w:rPr>
              <w:t> </w:t>
            </w:r>
          </w:p>
        </w:tc>
        <w:tc>
          <w:tcPr>
            <w:tcW w:w="189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t>Q1</w:t>
            </w: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br/>
              <w:t>Oct/Nov/Dec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4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t>Q2</w:t>
            </w:r>
            <w:r w:rsidRPr="00B771BE">
              <w:rPr>
                <w:rFonts w:ascii="Calibri" w:hAnsi="Calibri" w:cs="Calibri"/>
                <w:b/>
                <w:bCs/>
                <w:color w:val="000000"/>
                <w:sz w:val="24"/>
              </w:rPr>
              <w:br/>
              <w:t>Jan/Feb/Mar</w:t>
            </w:r>
          </w:p>
        </w:tc>
      </w:tr>
      <w:tr w:rsidR="00B771BE" w:rsidRPr="00B771BE" w:rsidTr="00B771BE">
        <w:trPr>
          <w:trHeight w:val="589"/>
        </w:trPr>
        <w:tc>
          <w:tcPr>
            <w:tcW w:w="195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  <w:t xml:space="preserve">eBusiness </w:t>
            </w: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B771BE" w:rsidRPr="00B771BE" w:rsidTr="00B771BE">
        <w:trPr>
          <w:trHeight w:val="589"/>
        </w:trPr>
        <w:tc>
          <w:tcPr>
            <w:tcW w:w="19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B771BE" w:rsidRPr="00B771BE" w:rsidTr="00B771BE">
        <w:trPr>
          <w:trHeight w:val="589"/>
        </w:trPr>
        <w:tc>
          <w:tcPr>
            <w:tcW w:w="19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B771BE" w:rsidRPr="00B771BE" w:rsidTr="00B771BE">
        <w:trPr>
          <w:trHeight w:val="589"/>
        </w:trPr>
        <w:tc>
          <w:tcPr>
            <w:tcW w:w="19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4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right"/>
              <w:rPr>
                <w:rFonts w:ascii="Calibri" w:hAnsi="Calibri" w:cs="Calibri"/>
                <w:b/>
                <w:bCs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B771BE" w:rsidRPr="00B771BE" w:rsidTr="00B771BE">
        <w:trPr>
          <w:trHeight w:val="480"/>
        </w:trPr>
        <w:tc>
          <w:tcPr>
            <w:tcW w:w="19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 xml:space="preserve">Build 1 </w:t>
            </w: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sz w:val="18"/>
                <w:szCs w:val="18"/>
              </w:rPr>
            </w:pPr>
            <w:r w:rsidRPr="00B771BE">
              <w:rPr>
                <w:rFonts w:ascii="Calibri" w:hAnsi="Calibri" w:cs="Calibri"/>
                <w:sz w:val="18"/>
                <w:szCs w:val="18"/>
              </w:rPr>
              <w:t> </w:t>
            </w:r>
          </w:p>
        </w:tc>
      </w:tr>
      <w:tr w:rsidR="00B771BE" w:rsidRPr="00B771BE" w:rsidTr="00B771BE">
        <w:trPr>
          <w:trHeight w:val="2089"/>
        </w:trPr>
        <w:tc>
          <w:tcPr>
            <w:tcW w:w="19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Build 2</w:t>
            </w: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TAS Link to ICB landing page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br/>
              <w:t>ATO Support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br/>
              <w:t xml:space="preserve">Arch Design Recommendation: Dynamic Nav feature to address </w:t>
            </w:r>
            <w:r w:rsidR="00264B47" w:rsidRPr="00B771BE">
              <w:rPr>
                <w:rFonts w:ascii="Calibri" w:hAnsi="Calibri" w:cs="Calibri"/>
                <w:color w:val="000000"/>
                <w:szCs w:val="22"/>
              </w:rPr>
              <w:t>multiple</w:t>
            </w:r>
            <w:r w:rsidRPr="00B771BE">
              <w:rPr>
                <w:rFonts w:ascii="Calibri" w:hAnsi="Calibri" w:cs="Calibri"/>
                <w:color w:val="000000"/>
                <w:szCs w:val="22"/>
              </w:rPr>
              <w:t xml:space="preserve"> ATO challenges (this may be folded into the current scope of an existing Architecture Build)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 </w:t>
            </w:r>
          </w:p>
        </w:tc>
      </w:tr>
      <w:tr w:rsidR="00B771BE" w:rsidRPr="00B771BE" w:rsidTr="00B771BE">
        <w:trPr>
          <w:trHeight w:val="758"/>
        </w:trPr>
        <w:tc>
          <w:tcPr>
            <w:tcW w:w="19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lastRenderedPageBreak/>
              <w:t>Build N</w:t>
            </w:r>
          </w:p>
        </w:tc>
        <w:tc>
          <w:tcPr>
            <w:tcW w:w="4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rPr>
                <w:rFonts w:ascii="Calibri" w:hAnsi="Calibri" w:cs="Calibri"/>
                <w:color w:val="000000"/>
                <w:szCs w:val="22"/>
              </w:rPr>
            </w:pPr>
            <w:r w:rsidRPr="00B771BE">
              <w:rPr>
                <w:rFonts w:ascii="Calibri" w:hAnsi="Calibri" w:cs="Calibri"/>
                <w:color w:val="000000"/>
                <w:szCs w:val="22"/>
              </w:rPr>
              <w:t>services to support eBilling TAS Build 1.</w:t>
            </w:r>
          </w:p>
        </w:tc>
        <w:tc>
          <w:tcPr>
            <w:tcW w:w="189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771BE" w:rsidRPr="00B771BE" w:rsidRDefault="00B771BE" w:rsidP="00B771BE">
            <w:pPr>
              <w:jc w:val="center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B771BE">
              <w:rPr>
                <w:rFonts w:ascii="Calibri" w:hAnsi="Calibri" w:cs="Calibri"/>
                <w:color w:val="000000"/>
                <w:sz w:val="18"/>
                <w:szCs w:val="18"/>
              </w:rPr>
              <w:t>Warranty</w:t>
            </w:r>
          </w:p>
        </w:tc>
      </w:tr>
    </w:tbl>
    <w:p w:rsidR="00B771BE" w:rsidRPr="00B771BE" w:rsidRDefault="00B771BE" w:rsidP="00B771BE">
      <w:pPr>
        <w:pStyle w:val="BodyText"/>
      </w:pPr>
    </w:p>
    <w:p w:rsidR="00F07689" w:rsidRPr="00F07689" w:rsidRDefault="00F07689" w:rsidP="009123D8">
      <w:pPr>
        <w:pStyle w:val="Heading2"/>
      </w:pPr>
      <w:bookmarkStart w:id="24" w:name="_Toc496188116"/>
      <w:r w:rsidRPr="00F07689">
        <w:t>Site Readiness Assessment</w:t>
      </w:r>
      <w:bookmarkEnd w:id="23"/>
      <w:bookmarkEnd w:id="24"/>
      <w:r w:rsidRPr="00F07689">
        <w:t xml:space="preserve"> </w:t>
      </w:r>
    </w:p>
    <w:p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 xml:space="preserve">deployment. </w:t>
      </w:r>
    </w:p>
    <w:p w:rsidR="00F07689" w:rsidRPr="00F07689" w:rsidRDefault="00F07689" w:rsidP="009123D8">
      <w:pPr>
        <w:pStyle w:val="Heading3"/>
      </w:pPr>
      <w:bookmarkStart w:id="25" w:name="_Toc421540863"/>
      <w:bookmarkStart w:id="26" w:name="_Toc496188117"/>
      <w:r w:rsidRPr="00F07689">
        <w:t>Deployment Topology (Targeted Architecture)</w:t>
      </w:r>
      <w:bookmarkEnd w:id="25"/>
      <w:bookmarkEnd w:id="26"/>
    </w:p>
    <w:p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:rsidR="00F07689" w:rsidRPr="00F07689" w:rsidRDefault="00C118C3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color w:val="0000FF"/>
          <w:sz w:val="24"/>
          <w:szCs w:val="20"/>
        </w:rPr>
      </w:pPr>
      <w:r>
        <w:object w:dxaOrig="14821" w:dyaOrig="18465" w14:anchorId="741F6445">
          <v:shape id="_x0000_i1026" type="#_x0000_t75" style="width:467.25pt;height:582.75pt" o:ole="">
            <v:imagedata r:id="rId13" o:title=""/>
          </v:shape>
          <o:OLEObject Type="Embed" ProgID="Visio.Drawing.15" ShapeID="_x0000_i1026" DrawAspect="Content" ObjectID="_1569929993" r:id="rId14"/>
        </w:object>
      </w:r>
    </w:p>
    <w:p w:rsidR="00F07689" w:rsidRPr="00F07689" w:rsidRDefault="00F07689" w:rsidP="009123D8">
      <w:pPr>
        <w:pStyle w:val="Heading3"/>
      </w:pPr>
      <w:bookmarkStart w:id="27" w:name="_Toc421540864"/>
      <w:bookmarkStart w:id="28" w:name="_Toc496188118"/>
      <w:r w:rsidRPr="00F07689">
        <w:t>Site Information (Locations, Deployment Recipients)</w:t>
      </w:r>
      <w:bookmarkEnd w:id="27"/>
      <w:bookmarkEnd w:id="28"/>
      <w:r w:rsidRPr="00F07689">
        <w:t xml:space="preserve"> </w:t>
      </w:r>
    </w:p>
    <w:p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:rsidR="00F07689" w:rsidRPr="00F07689" w:rsidRDefault="00F07689" w:rsidP="009123D8">
      <w:pPr>
        <w:pStyle w:val="Heading3"/>
      </w:pPr>
      <w:bookmarkStart w:id="29" w:name="_Toc421540865"/>
      <w:bookmarkStart w:id="30" w:name="_Toc496188119"/>
      <w:r w:rsidRPr="00F07689">
        <w:lastRenderedPageBreak/>
        <w:t>Site Preparation</w:t>
      </w:r>
      <w:bookmarkEnd w:id="29"/>
      <w:bookmarkEnd w:id="30"/>
      <w:r w:rsidRPr="00F07689">
        <w:t xml:space="preserve"> </w:t>
      </w:r>
    </w:p>
    <w:p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:rsidR="00F07689" w:rsidRPr="00F07689" w:rsidRDefault="00F07689" w:rsidP="00F07689">
      <w:pPr>
        <w:keepNext/>
        <w:keepLines/>
        <w:spacing w:before="240" w:after="60"/>
        <w:jc w:val="center"/>
        <w:rPr>
          <w:rFonts w:ascii="Arial" w:hAnsi="Arial" w:cs="Arial"/>
          <w:b/>
          <w:bCs/>
          <w:sz w:val="20"/>
          <w:szCs w:val="20"/>
        </w:rPr>
      </w:pPr>
      <w:r w:rsidRPr="00F07689">
        <w:rPr>
          <w:rFonts w:ascii="Arial" w:hAnsi="Arial" w:cs="Arial"/>
          <w:b/>
          <w:bCs/>
          <w:sz w:val="20"/>
          <w:szCs w:val="20"/>
        </w:rPr>
        <w:t xml:space="preserve">Table </w:t>
      </w:r>
      <w:r w:rsidRPr="00F07689">
        <w:rPr>
          <w:rFonts w:ascii="Arial" w:hAnsi="Arial" w:cs="Arial"/>
          <w:b/>
          <w:bCs/>
          <w:sz w:val="20"/>
          <w:szCs w:val="20"/>
        </w:rPr>
        <w:fldChar w:fldCharType="begin"/>
      </w:r>
      <w:r w:rsidRPr="00F07689">
        <w:rPr>
          <w:rFonts w:ascii="Arial" w:hAnsi="Arial" w:cs="Arial"/>
          <w:b/>
          <w:bCs/>
          <w:sz w:val="20"/>
          <w:szCs w:val="20"/>
        </w:rPr>
        <w:instrText xml:space="preserve"> SEQ Table \* ARABIC </w:instrText>
      </w:r>
      <w:r w:rsidRPr="00F07689">
        <w:rPr>
          <w:rFonts w:ascii="Arial" w:hAnsi="Arial" w:cs="Arial"/>
          <w:b/>
          <w:bCs/>
          <w:sz w:val="20"/>
          <w:szCs w:val="20"/>
        </w:rPr>
        <w:fldChar w:fldCharType="separate"/>
      </w:r>
      <w:r w:rsidR="00281408">
        <w:rPr>
          <w:rFonts w:ascii="Arial" w:hAnsi="Arial" w:cs="Arial"/>
          <w:b/>
          <w:bCs/>
          <w:noProof/>
          <w:sz w:val="20"/>
          <w:szCs w:val="20"/>
        </w:rPr>
        <w:t>2</w:t>
      </w:r>
      <w:r w:rsidRPr="00F07689">
        <w:rPr>
          <w:rFonts w:ascii="Arial" w:hAnsi="Arial" w:cs="Arial"/>
          <w:b/>
          <w:bCs/>
          <w:noProof/>
          <w:sz w:val="20"/>
          <w:szCs w:val="20"/>
        </w:rPr>
        <w:fldChar w:fldCharType="end"/>
      </w:r>
      <w:r w:rsidRPr="00F07689">
        <w:rPr>
          <w:rFonts w:ascii="Arial" w:hAnsi="Arial" w:cs="Arial"/>
          <w:b/>
          <w:bCs/>
          <w:sz w:val="20"/>
          <w:szCs w:val="20"/>
        </w:rPr>
        <w:t>: Site Prepara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1"/>
        <w:gridCol w:w="2116"/>
        <w:gridCol w:w="2333"/>
        <w:gridCol w:w="2019"/>
        <w:gridCol w:w="1517"/>
      </w:tblGrid>
      <w:tr w:rsidR="00F07689" w:rsidRPr="00F07689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1" w:name="ColumnTitle_04"/>
            <w:bookmarkEnd w:id="31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:rsidTr="00F07689">
        <w:trPr>
          <w:cantSplit/>
        </w:trPr>
        <w:tc>
          <w:tcPr>
            <w:tcW w:w="831" w:type="pct"/>
          </w:tcPr>
          <w:p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:rsidR="00F07689" w:rsidRPr="00F07689" w:rsidRDefault="00F07689" w:rsidP="00FF21FD">
      <w:pPr>
        <w:pStyle w:val="Heading2"/>
      </w:pPr>
      <w:bookmarkStart w:id="32" w:name="_Toc421540866"/>
      <w:bookmarkStart w:id="33" w:name="_Toc496188120"/>
      <w:r w:rsidRPr="00F07689">
        <w:t>Resources</w:t>
      </w:r>
      <w:bookmarkEnd w:id="32"/>
      <w:bookmarkEnd w:id="33"/>
    </w:p>
    <w:p w:rsidR="00F07689" w:rsidRPr="00F07689" w:rsidRDefault="00922D68" w:rsidP="00922D68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color w:val="0000FF"/>
          <w:sz w:val="24"/>
          <w:szCs w:val="20"/>
        </w:rPr>
      </w:pPr>
      <w:r>
        <w:rPr>
          <w:sz w:val="24"/>
          <w:szCs w:val="20"/>
        </w:rPr>
        <w:t>N/A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:rsidR="00F07689" w:rsidRPr="00F07689" w:rsidRDefault="00F07689" w:rsidP="00FF21FD">
      <w:pPr>
        <w:pStyle w:val="Heading3"/>
      </w:pPr>
      <w:bookmarkStart w:id="34" w:name="_Toc421540868"/>
      <w:bookmarkStart w:id="35" w:name="_Toc496188121"/>
      <w:r w:rsidRPr="00F07689">
        <w:t>Hardware</w:t>
      </w:r>
      <w:bookmarkEnd w:id="34"/>
      <w:bookmarkEnd w:id="35"/>
      <w:r w:rsidRPr="00F07689">
        <w:t xml:space="preserve"> 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:rsidR="00F07689" w:rsidRPr="00F07689" w:rsidRDefault="00F07689" w:rsidP="00F07689">
      <w:pPr>
        <w:keepNext/>
        <w:keepLines/>
        <w:spacing w:before="240" w:after="60"/>
        <w:jc w:val="center"/>
        <w:rPr>
          <w:rFonts w:ascii="Arial" w:hAnsi="Arial" w:cs="Arial"/>
          <w:b/>
          <w:bCs/>
          <w:sz w:val="20"/>
          <w:szCs w:val="20"/>
        </w:rPr>
      </w:pPr>
      <w:r w:rsidRPr="00F07689">
        <w:rPr>
          <w:rFonts w:ascii="Arial" w:hAnsi="Arial" w:cs="Arial"/>
          <w:b/>
          <w:bCs/>
          <w:sz w:val="20"/>
          <w:szCs w:val="20"/>
        </w:rPr>
        <w:t xml:space="preserve">Table </w:t>
      </w:r>
      <w:r w:rsidRPr="00F07689">
        <w:rPr>
          <w:rFonts w:ascii="Arial" w:hAnsi="Arial" w:cs="Arial"/>
          <w:b/>
          <w:bCs/>
          <w:sz w:val="20"/>
          <w:szCs w:val="20"/>
        </w:rPr>
        <w:fldChar w:fldCharType="begin"/>
      </w:r>
      <w:r w:rsidRPr="00F07689">
        <w:rPr>
          <w:rFonts w:ascii="Arial" w:hAnsi="Arial" w:cs="Arial"/>
          <w:b/>
          <w:bCs/>
          <w:sz w:val="20"/>
          <w:szCs w:val="20"/>
        </w:rPr>
        <w:instrText xml:space="preserve"> SEQ Table \* ARABIC </w:instrText>
      </w:r>
      <w:r w:rsidRPr="00F07689">
        <w:rPr>
          <w:rFonts w:ascii="Arial" w:hAnsi="Arial" w:cs="Arial"/>
          <w:b/>
          <w:bCs/>
          <w:sz w:val="20"/>
          <w:szCs w:val="20"/>
        </w:rPr>
        <w:fldChar w:fldCharType="separate"/>
      </w:r>
      <w:r w:rsidR="00281408">
        <w:rPr>
          <w:rFonts w:ascii="Arial" w:hAnsi="Arial" w:cs="Arial"/>
          <w:b/>
          <w:bCs/>
          <w:noProof/>
          <w:sz w:val="20"/>
          <w:szCs w:val="20"/>
        </w:rPr>
        <w:t>4</w:t>
      </w:r>
      <w:r w:rsidRPr="00F07689">
        <w:rPr>
          <w:rFonts w:ascii="Arial" w:hAnsi="Arial" w:cs="Arial"/>
          <w:b/>
          <w:bCs/>
          <w:noProof/>
          <w:sz w:val="20"/>
          <w:szCs w:val="20"/>
        </w:rPr>
        <w:fldChar w:fldCharType="end"/>
      </w:r>
      <w:r w:rsidRPr="00F07689">
        <w:rPr>
          <w:rFonts w:ascii="Arial" w:hAnsi="Arial" w:cs="Arial"/>
          <w:b/>
          <w:bCs/>
          <w:sz w:val="20"/>
          <w:szCs w:val="20"/>
        </w:rPr>
        <w:t>: Hardware Specification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1"/>
        <w:gridCol w:w="1542"/>
        <w:gridCol w:w="1542"/>
        <w:gridCol w:w="1731"/>
        <w:gridCol w:w="1682"/>
        <w:gridCol w:w="1538"/>
      </w:tblGrid>
      <w:tr w:rsidR="00F07689" w:rsidRPr="00F07689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6" w:name="ColumnTitle_06"/>
            <w:bookmarkEnd w:id="36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:rsidTr="00F07689">
        <w:trPr>
          <w:cantSplit/>
        </w:trPr>
        <w:tc>
          <w:tcPr>
            <w:tcW w:w="805" w:type="pct"/>
          </w:tcPr>
          <w:p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:rsidR="00F07689" w:rsidRPr="00F07689" w:rsidRDefault="00F07689" w:rsidP="00FF21FD">
      <w:pPr>
        <w:pStyle w:val="Heading3"/>
      </w:pPr>
      <w:bookmarkStart w:id="37" w:name="_Toc421540869"/>
      <w:bookmarkStart w:id="38" w:name="_Toc496188122"/>
      <w:r w:rsidRPr="00F07689">
        <w:t>Software</w:t>
      </w:r>
      <w:bookmarkEnd w:id="37"/>
      <w:bookmarkEnd w:id="38"/>
      <w:r w:rsidRPr="00F07689">
        <w:t xml:space="preserve"> </w:t>
      </w:r>
    </w:p>
    <w:p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:rsidR="00F07689" w:rsidRPr="00F07689" w:rsidRDefault="00F07689" w:rsidP="00F07689">
      <w:pPr>
        <w:keepNext/>
        <w:keepLines/>
        <w:spacing w:before="240" w:after="60"/>
        <w:jc w:val="center"/>
        <w:rPr>
          <w:rFonts w:ascii="Arial" w:hAnsi="Arial" w:cs="Arial"/>
          <w:b/>
          <w:bCs/>
          <w:sz w:val="20"/>
          <w:szCs w:val="20"/>
        </w:rPr>
      </w:pPr>
      <w:r w:rsidRPr="00F07689">
        <w:rPr>
          <w:rFonts w:ascii="Arial" w:hAnsi="Arial" w:cs="Arial"/>
          <w:b/>
          <w:bCs/>
          <w:sz w:val="20"/>
          <w:szCs w:val="20"/>
        </w:rPr>
        <w:t xml:space="preserve">Table </w:t>
      </w:r>
      <w:r w:rsidRPr="00F07689">
        <w:rPr>
          <w:rFonts w:ascii="Arial" w:hAnsi="Arial" w:cs="Arial"/>
          <w:b/>
          <w:bCs/>
          <w:sz w:val="20"/>
          <w:szCs w:val="20"/>
        </w:rPr>
        <w:fldChar w:fldCharType="begin"/>
      </w:r>
      <w:r w:rsidRPr="00F07689">
        <w:rPr>
          <w:rFonts w:ascii="Arial" w:hAnsi="Arial" w:cs="Arial"/>
          <w:b/>
          <w:bCs/>
          <w:sz w:val="20"/>
          <w:szCs w:val="20"/>
        </w:rPr>
        <w:instrText xml:space="preserve"> SEQ Table \* ARABIC </w:instrText>
      </w:r>
      <w:r w:rsidRPr="00F07689">
        <w:rPr>
          <w:rFonts w:ascii="Arial" w:hAnsi="Arial" w:cs="Arial"/>
          <w:b/>
          <w:bCs/>
          <w:sz w:val="20"/>
          <w:szCs w:val="20"/>
        </w:rPr>
        <w:fldChar w:fldCharType="separate"/>
      </w:r>
      <w:r w:rsidR="00281408">
        <w:rPr>
          <w:rFonts w:ascii="Arial" w:hAnsi="Arial" w:cs="Arial"/>
          <w:b/>
          <w:bCs/>
          <w:noProof/>
          <w:sz w:val="20"/>
          <w:szCs w:val="20"/>
        </w:rPr>
        <w:t>5</w:t>
      </w:r>
      <w:r w:rsidRPr="00F07689">
        <w:rPr>
          <w:rFonts w:ascii="Arial" w:hAnsi="Arial" w:cs="Arial"/>
          <w:b/>
          <w:bCs/>
          <w:noProof/>
          <w:sz w:val="20"/>
          <w:szCs w:val="20"/>
        </w:rPr>
        <w:fldChar w:fldCharType="end"/>
      </w:r>
      <w:r w:rsidRPr="00F07689">
        <w:rPr>
          <w:rFonts w:ascii="Arial" w:hAnsi="Arial" w:cs="Arial"/>
          <w:b/>
          <w:bCs/>
          <w:sz w:val="20"/>
          <w:szCs w:val="20"/>
        </w:rPr>
        <w:t>: Software Specification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1"/>
        <w:gridCol w:w="1542"/>
        <w:gridCol w:w="1542"/>
        <w:gridCol w:w="1731"/>
        <w:gridCol w:w="1682"/>
        <w:gridCol w:w="1538"/>
      </w:tblGrid>
      <w:tr w:rsidR="00F07689" w:rsidRPr="00F07689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9" w:name="ColumnTitle_07"/>
            <w:bookmarkEnd w:id="39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:rsidTr="00F07689">
        <w:trPr>
          <w:cantSplit/>
        </w:trPr>
        <w:tc>
          <w:tcPr>
            <w:tcW w:w="805" w:type="pct"/>
          </w:tcPr>
          <w:p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:rsidR="0005370A" w:rsidRPr="0005370A" w:rsidRDefault="0005370A" w:rsidP="00FF21FD">
      <w:pPr>
        <w:pStyle w:val="Heading3"/>
      </w:pPr>
      <w:bookmarkStart w:id="40" w:name="_Toc421540871"/>
      <w:bookmarkStart w:id="41" w:name="_Toc496188123"/>
      <w:r w:rsidRPr="0005370A">
        <w:t>Communications</w:t>
      </w:r>
      <w:bookmarkEnd w:id="40"/>
      <w:bookmarkEnd w:id="41"/>
      <w:r w:rsidRPr="0005370A">
        <w:t xml:space="preserve"> </w:t>
      </w:r>
    </w:p>
    <w:p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42" w:name="_Hlk496178994"/>
      <w:r>
        <w:rPr>
          <w:sz w:val="24"/>
          <w:szCs w:val="20"/>
        </w:rPr>
        <w:t xml:space="preserve">MAG provides </w:t>
      </w:r>
      <w:bookmarkEnd w:id="42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:rsidR="00222831" w:rsidRDefault="00222831" w:rsidP="00740CBB">
      <w:pPr>
        <w:pStyle w:val="Heading1"/>
      </w:pPr>
      <w:bookmarkStart w:id="43" w:name="_Toc496188124"/>
      <w:r>
        <w:lastRenderedPageBreak/>
        <w:t>Installation</w:t>
      </w:r>
      <w:bookmarkEnd w:id="43"/>
    </w:p>
    <w:p w:rsidR="00AE5904" w:rsidRDefault="00361BE2" w:rsidP="00740CBB">
      <w:pPr>
        <w:pStyle w:val="Heading2"/>
      </w:pPr>
      <w:bookmarkStart w:id="44" w:name="_Toc496188125"/>
      <w:r w:rsidRPr="00A12A14">
        <w:t>Pre-installation</w:t>
      </w:r>
      <w:r>
        <w:t xml:space="preserve"> and </w:t>
      </w:r>
      <w:r w:rsidR="00AE5904">
        <w:t>System Requirements</w:t>
      </w:r>
      <w:bookmarkEnd w:id="44"/>
    </w:p>
    <w:p w:rsidR="00AE5904" w:rsidRDefault="000F5155" w:rsidP="000F5155">
      <w:pPr>
        <w:pStyle w:val="InstructionalText1"/>
      </w:pPr>
      <w:r>
        <w:rPr>
          <w:i w:val="0"/>
          <w:color w:val="auto"/>
        </w:rPr>
        <w:t>The MAG environment must be setup for deployment to occur. A valid and usable RHEL 7.3 VM image must be available for technicians to deploy VMs. DNS must be accessible. Centrify must be in place to allow authentication.</w:t>
      </w:r>
    </w:p>
    <w:p w:rsidR="00AE5904" w:rsidRDefault="00AE5904" w:rsidP="00740CBB">
      <w:pPr>
        <w:pStyle w:val="Heading2"/>
      </w:pPr>
      <w:bookmarkStart w:id="45" w:name="_Toc496188126"/>
      <w:r>
        <w:t>Platform Installation and Preparation</w:t>
      </w:r>
      <w:bookmarkEnd w:id="45"/>
    </w:p>
    <w:p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each Node service, Mule ESB, </w:t>
      </w:r>
      <w:r w:rsidR="005C410D">
        <w:rPr>
          <w:i w:val="0"/>
          <w:color w:val="auto"/>
        </w:rPr>
        <w:t xml:space="preserve">HAPI-FHIR, and Elasticsearch </w:t>
      </w:r>
      <w:r>
        <w:rPr>
          <w:i w:val="0"/>
          <w:color w:val="auto"/>
        </w:rPr>
        <w:t>must be installed.</w:t>
      </w:r>
    </w:p>
    <w:p w:rsidR="005C410D" w:rsidRDefault="005C410D" w:rsidP="005C410D">
      <w:pPr>
        <w:pStyle w:val="BodyText"/>
      </w:pPr>
      <w:r>
        <w:t>Ansible will handle automated installation and deployment of each component.</w:t>
      </w:r>
    </w:p>
    <w:p w:rsidR="003F08CE" w:rsidRDefault="003F08CE" w:rsidP="005C410D">
      <w:pPr>
        <w:pStyle w:val="BodyText"/>
      </w:pPr>
      <w:r>
        <w:t>Before MAG installation, each component is checked in the EDE environment.</w:t>
      </w:r>
    </w:p>
    <w:p w:rsidR="00AE5904" w:rsidRDefault="00AE5904" w:rsidP="00740CBB">
      <w:pPr>
        <w:pStyle w:val="Heading2"/>
      </w:pPr>
      <w:bookmarkStart w:id="46" w:name="_Toc496188127"/>
      <w:r>
        <w:t xml:space="preserve">Download and </w:t>
      </w:r>
      <w:r w:rsidR="00700E4A">
        <w:t>Extract Files</w:t>
      </w:r>
      <w:bookmarkEnd w:id="46"/>
    </w:p>
    <w:p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:rsidR="00AE5904" w:rsidRDefault="00AE5904" w:rsidP="00740CBB">
      <w:pPr>
        <w:pStyle w:val="Heading2"/>
      </w:pPr>
      <w:bookmarkStart w:id="47" w:name="_Ref436642459"/>
      <w:bookmarkStart w:id="48" w:name="_Toc496188128"/>
      <w:r>
        <w:t>Database Creation</w:t>
      </w:r>
      <w:bookmarkEnd w:id="47"/>
      <w:bookmarkEnd w:id="48"/>
    </w:p>
    <w:p w:rsidR="00AE5904" w:rsidRPr="00492BC7" w:rsidRDefault="00467AAB" w:rsidP="00492BC7">
      <w:pPr>
        <w:pStyle w:val="InstructionalText1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database creation, if required.</w:t>
      </w:r>
    </w:p>
    <w:p w:rsidR="00AE5904" w:rsidRDefault="00AE5904" w:rsidP="00740CBB">
      <w:pPr>
        <w:pStyle w:val="Heading2"/>
      </w:pPr>
      <w:bookmarkStart w:id="49" w:name="_Toc496188129"/>
      <w:r>
        <w:t>Installation Scripts</w:t>
      </w:r>
      <w:bookmarkEnd w:id="49"/>
    </w:p>
    <w:p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:rsidR="00AE5904" w:rsidRDefault="00AE5904" w:rsidP="00740CBB">
      <w:pPr>
        <w:pStyle w:val="Heading2"/>
      </w:pPr>
      <w:bookmarkStart w:id="50" w:name="_Toc496188130"/>
      <w:r>
        <w:t>Cron Scripts</w:t>
      </w:r>
      <w:bookmarkEnd w:id="50"/>
    </w:p>
    <w:p w:rsidR="00634183" w:rsidRPr="00C730AB" w:rsidRDefault="00634183" w:rsidP="00634183">
      <w:pPr>
        <w:pStyle w:val="InstructionalText1"/>
      </w:pPr>
      <w:r>
        <w:rPr>
          <w:i w:val="0"/>
          <w:color w:val="auto"/>
        </w:rPr>
        <w:t>N/A</w:t>
      </w:r>
    </w:p>
    <w:p w:rsidR="00676736" w:rsidRPr="00C730AB" w:rsidRDefault="00676736" w:rsidP="00C730AB">
      <w:pPr>
        <w:pStyle w:val="InstructionalText1"/>
      </w:pPr>
    </w:p>
    <w:p w:rsidR="00FD7CA6" w:rsidRDefault="00BE065D" w:rsidP="00740CBB">
      <w:pPr>
        <w:pStyle w:val="Heading2"/>
      </w:pPr>
      <w:bookmarkStart w:id="51" w:name="_Toc496188131"/>
      <w:r>
        <w:t xml:space="preserve">Access Requirements and </w:t>
      </w:r>
      <w:r w:rsidR="005C5ED2">
        <w:t>Skills Needed for the Installation</w:t>
      </w:r>
      <w:bookmarkEnd w:id="51"/>
    </w:p>
    <w:p w:rsidR="00070E81" w:rsidRPr="005C5ED2" w:rsidRDefault="00672AF1" w:rsidP="00070E81">
      <w:pPr>
        <w:pStyle w:val="InstructionalText1"/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.</w:t>
      </w:r>
    </w:p>
    <w:p w:rsidR="005C5ED2" w:rsidRPr="005C5ED2" w:rsidRDefault="005C5ED2" w:rsidP="00C730AB">
      <w:pPr>
        <w:pStyle w:val="InstructionalText1"/>
      </w:pPr>
    </w:p>
    <w:p w:rsidR="00FD7CA6" w:rsidRPr="00FD6DC0" w:rsidRDefault="00FD7CA6" w:rsidP="00740CBB">
      <w:pPr>
        <w:pStyle w:val="Heading2"/>
      </w:pPr>
      <w:bookmarkStart w:id="52" w:name="_Toc416250739"/>
      <w:bookmarkStart w:id="53" w:name="_Toc430174019"/>
      <w:bookmarkStart w:id="54" w:name="_Toc496188132"/>
      <w:r w:rsidRPr="00FD6DC0">
        <w:t>Installation Procedure</w:t>
      </w:r>
      <w:bookmarkEnd w:id="52"/>
      <w:bookmarkEnd w:id="53"/>
      <w:bookmarkEnd w:id="54"/>
    </w:p>
    <w:p w:rsidR="0098694A" w:rsidRDefault="00596780" w:rsidP="0098694A">
      <w:pPr>
        <w:pStyle w:val="InstructionalText1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:rsidR="009123D8" w:rsidRDefault="009123D8" w:rsidP="00740CBB">
      <w:pPr>
        <w:pStyle w:val="Heading2"/>
      </w:pPr>
      <w:bookmarkStart w:id="55" w:name="_Toc496188133"/>
      <w:r>
        <w:lastRenderedPageBreak/>
        <w:t>Installation Verification Procedure</w:t>
      </w:r>
      <w:bookmarkEnd w:id="55"/>
    </w:p>
    <w:p w:rsidR="00BB4CB1" w:rsidRDefault="00F37275" w:rsidP="00BB4CB1">
      <w:pPr>
        <w:pStyle w:val="InstructionalText1"/>
        <w:keepNext/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:rsidR="009A003E" w:rsidRDefault="009A003E" w:rsidP="00B35543">
      <w:pPr>
        <w:pStyle w:val="InstructionalBullet1"/>
        <w:numPr>
          <w:ilvl w:val="0"/>
          <w:numId w:val="0"/>
        </w:numPr>
        <w:ind w:left="720"/>
      </w:pPr>
    </w:p>
    <w:p w:rsidR="00222FCD" w:rsidRDefault="00222FCD" w:rsidP="003D76CF">
      <w:pPr>
        <w:pStyle w:val="Heading2"/>
      </w:pPr>
      <w:bookmarkStart w:id="56" w:name="_Toc496188134"/>
      <w:r>
        <w:t>System Configuration</w:t>
      </w:r>
      <w:bookmarkEnd w:id="56"/>
    </w:p>
    <w:p w:rsidR="00DB29B4" w:rsidRPr="00812CDB" w:rsidRDefault="00FE07AE" w:rsidP="00DB29B4">
      <w:pPr>
        <w:pStyle w:val="InstructionalText1"/>
        <w:keepLines w:val="0"/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:rsidR="005F3344" w:rsidRPr="00812CDB" w:rsidRDefault="005F3344" w:rsidP="00554C3A">
      <w:pPr>
        <w:pStyle w:val="InstructionalText1"/>
        <w:keepLines w:val="0"/>
      </w:pPr>
    </w:p>
    <w:p w:rsidR="00222FCD" w:rsidRDefault="00222FCD" w:rsidP="003D76CF">
      <w:pPr>
        <w:pStyle w:val="Heading2"/>
      </w:pPr>
      <w:bookmarkStart w:id="57" w:name="_Toc496188135"/>
      <w:r>
        <w:t>Database Tuning</w:t>
      </w:r>
      <w:bookmarkEnd w:id="57"/>
    </w:p>
    <w:p w:rsidR="00222FCD" w:rsidRDefault="00784C46" w:rsidP="00812CDB">
      <w:pPr>
        <w:pStyle w:val="InstructionalText1"/>
      </w:pPr>
      <w:r>
        <w:rPr>
          <w:i w:val="0"/>
          <w:color w:val="auto"/>
        </w:rPr>
        <w:t xml:space="preserve">Database designers should </w:t>
      </w:r>
      <w:r w:rsidR="00386161">
        <w:rPr>
          <w:i w:val="0"/>
          <w:color w:val="auto"/>
        </w:rPr>
        <w:t>ensure</w:t>
      </w:r>
      <w:r w:rsidR="00D86FEC">
        <w:rPr>
          <w:i w:val="0"/>
          <w:color w:val="auto"/>
        </w:rPr>
        <w:t xml:space="preserve"> Elasticsearch (“</w:t>
      </w:r>
      <w:r w:rsidR="00386161">
        <w:rPr>
          <w:i w:val="0"/>
          <w:color w:val="auto"/>
        </w:rPr>
        <w:t>ES</w:t>
      </w:r>
      <w:r w:rsidR="00D86FEC">
        <w:rPr>
          <w:i w:val="0"/>
          <w:color w:val="auto"/>
        </w:rPr>
        <w:t xml:space="preserve">”) </w:t>
      </w:r>
      <w:r w:rsidR="00386161">
        <w:rPr>
          <w:i w:val="0"/>
          <w:color w:val="auto"/>
        </w:rPr>
        <w:t>dynamic mappings are not used, that schema is defined explicitly, and that mapping types are appropriate</w:t>
      </w:r>
      <w:r>
        <w:rPr>
          <w:i w:val="0"/>
          <w:color w:val="auto"/>
        </w:rPr>
        <w:t xml:space="preserve"> for their function.</w:t>
      </w:r>
    </w:p>
    <w:p w:rsidR="00185EAE" w:rsidRPr="00185EAE" w:rsidRDefault="00185EAE" w:rsidP="00185EAE">
      <w:pPr>
        <w:pStyle w:val="BodyText"/>
      </w:pPr>
      <w:r>
        <w:t xml:space="preserve">Database administrators should ensure ES nodes are </w:t>
      </w:r>
      <w:r w:rsidR="00264B47">
        <w:t>within</w:t>
      </w:r>
      <w:r>
        <w:t xml:space="preserve"> proper memory and CPU thresholds (e.g. </w:t>
      </w:r>
      <w:r w:rsidRPr="00185EAE">
        <w:t>GET /_nodes/stats</w:t>
      </w:r>
      <w:r>
        <w:t>).</w:t>
      </w:r>
    </w:p>
    <w:p w:rsidR="00AE5904" w:rsidRDefault="00685E4D" w:rsidP="00740CBB">
      <w:pPr>
        <w:pStyle w:val="Heading1"/>
      </w:pPr>
      <w:bookmarkStart w:id="58" w:name="_Toc496188136"/>
      <w:r>
        <w:t>Back-Out</w:t>
      </w:r>
      <w:r w:rsidR="00AE5904">
        <w:t xml:space="preserve"> Procedure</w:t>
      </w:r>
      <w:bookmarkEnd w:id="58"/>
    </w:p>
    <w:p w:rsidR="00A72A1B" w:rsidRDefault="003A114B" w:rsidP="0081388D">
      <w:pPr>
        <w:pStyle w:val="InstructionalText1"/>
      </w:pPr>
      <w:r>
        <w:rPr>
          <w:i w:val="0"/>
          <w:color w:val="auto"/>
        </w:rPr>
        <w:t>MAG is largely driven by immutable infrastructure. New versions of applications should go to new servers; in-place upgrades should never take place. This nullifies the concept of a back-out procedure.</w:t>
      </w:r>
    </w:p>
    <w:p w:rsidR="00455CB4" w:rsidRDefault="00685E4D" w:rsidP="00740CBB">
      <w:pPr>
        <w:pStyle w:val="Heading2"/>
      </w:pPr>
      <w:bookmarkStart w:id="59" w:name="_Toc496188137"/>
      <w:r>
        <w:t>Back-Out</w:t>
      </w:r>
      <w:r w:rsidR="00455CB4">
        <w:t xml:space="preserve"> Strategy</w:t>
      </w:r>
      <w:bookmarkEnd w:id="59"/>
    </w:p>
    <w:p w:rsidR="00455CB4" w:rsidRDefault="00330252" w:rsidP="00455CB4">
      <w:pPr>
        <w:pStyle w:val="InstructionalText1"/>
      </w:pPr>
      <w:r>
        <w:rPr>
          <w:i w:val="0"/>
          <w:color w:val="auto"/>
        </w:rPr>
        <w:t>N/A See section 5.</w:t>
      </w:r>
    </w:p>
    <w:p w:rsidR="006C6DBA" w:rsidRDefault="00685E4D" w:rsidP="00740CBB">
      <w:pPr>
        <w:pStyle w:val="Heading2"/>
      </w:pPr>
      <w:bookmarkStart w:id="60" w:name="_Toc496188138"/>
      <w:r>
        <w:t>Back-Out</w:t>
      </w:r>
      <w:r w:rsidR="006C6DBA">
        <w:t xml:space="preserve"> Considerations</w:t>
      </w:r>
      <w:bookmarkEnd w:id="60"/>
    </w:p>
    <w:p w:rsidR="00330252" w:rsidRDefault="00330252" w:rsidP="00330252">
      <w:pPr>
        <w:pStyle w:val="InstructionalText1"/>
      </w:pPr>
      <w:r>
        <w:rPr>
          <w:i w:val="0"/>
          <w:color w:val="auto"/>
        </w:rPr>
        <w:t>N/A See section 5.</w:t>
      </w:r>
    </w:p>
    <w:p w:rsidR="00DF6B4A" w:rsidRDefault="00DF6B4A" w:rsidP="00740CBB">
      <w:pPr>
        <w:pStyle w:val="Heading3"/>
      </w:pPr>
      <w:bookmarkStart w:id="61" w:name="_Toc496188139"/>
      <w:r>
        <w:t>Load Testing</w:t>
      </w:r>
      <w:bookmarkEnd w:id="61"/>
    </w:p>
    <w:p w:rsidR="00DF6B4A" w:rsidRPr="004424DF" w:rsidRDefault="004424DF" w:rsidP="00FF71C7">
      <w:pPr>
        <w:pStyle w:val="InstructionalText1"/>
        <w:ind w:left="720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:rsidR="00DF6B4A" w:rsidRDefault="00DF6B4A" w:rsidP="00740CBB">
      <w:pPr>
        <w:pStyle w:val="Heading3"/>
      </w:pPr>
      <w:bookmarkStart w:id="62" w:name="_Toc496188140"/>
      <w:r>
        <w:t>User Acceptance Testing</w:t>
      </w:r>
      <w:bookmarkEnd w:id="62"/>
    </w:p>
    <w:p w:rsidR="004424DF" w:rsidRPr="004424DF" w:rsidRDefault="004424DF" w:rsidP="004424DF">
      <w:pPr>
        <w:pStyle w:val="InstructionalText1"/>
        <w:ind w:left="720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:rsidR="006C6DBA" w:rsidRDefault="00685E4D" w:rsidP="00740CBB">
      <w:pPr>
        <w:pStyle w:val="Heading2"/>
      </w:pPr>
      <w:bookmarkStart w:id="63" w:name="_Toc496188141"/>
      <w:r>
        <w:t>Back-Out</w:t>
      </w:r>
      <w:r w:rsidR="00DF6B4A" w:rsidRPr="00DF6B4A">
        <w:t xml:space="preserve"> </w:t>
      </w:r>
      <w:r w:rsidR="006C6DBA">
        <w:t>Criteria</w:t>
      </w:r>
      <w:bookmarkEnd w:id="63"/>
    </w:p>
    <w:p w:rsidR="004424DF" w:rsidRDefault="004424DF" w:rsidP="004424DF">
      <w:pPr>
        <w:pStyle w:val="InstructionalText1"/>
      </w:pPr>
      <w:r>
        <w:rPr>
          <w:i w:val="0"/>
          <w:color w:val="auto"/>
        </w:rPr>
        <w:t>N/A See section 5.</w:t>
      </w:r>
    </w:p>
    <w:p w:rsidR="006C6DBA" w:rsidRDefault="00685E4D" w:rsidP="00740CBB">
      <w:pPr>
        <w:pStyle w:val="Heading2"/>
      </w:pPr>
      <w:bookmarkStart w:id="64" w:name="_Toc496188142"/>
      <w:r>
        <w:t>Back-Out</w:t>
      </w:r>
      <w:r w:rsidR="00DF6B4A" w:rsidRPr="00DF6B4A">
        <w:t xml:space="preserve"> </w:t>
      </w:r>
      <w:r w:rsidR="006C6DBA">
        <w:t>Risks</w:t>
      </w:r>
      <w:bookmarkEnd w:id="64"/>
    </w:p>
    <w:p w:rsidR="004424DF" w:rsidRDefault="004424DF" w:rsidP="004424DF">
      <w:pPr>
        <w:pStyle w:val="InstructionalText1"/>
      </w:pPr>
      <w:r>
        <w:rPr>
          <w:i w:val="0"/>
          <w:color w:val="auto"/>
        </w:rPr>
        <w:t>N/A See section 5.</w:t>
      </w:r>
    </w:p>
    <w:p w:rsidR="006C6DBA" w:rsidRDefault="006C6DBA" w:rsidP="00740CBB">
      <w:pPr>
        <w:pStyle w:val="Heading2"/>
      </w:pPr>
      <w:bookmarkStart w:id="65" w:name="_Toc496188143"/>
      <w:r>
        <w:lastRenderedPageBreak/>
        <w:t xml:space="preserve">Authority for </w:t>
      </w:r>
      <w:r w:rsidR="00685E4D">
        <w:t>Back-Out</w:t>
      </w:r>
      <w:bookmarkEnd w:id="65"/>
    </w:p>
    <w:p w:rsidR="004424DF" w:rsidRDefault="004424DF" w:rsidP="004424DF">
      <w:pPr>
        <w:pStyle w:val="InstructionalText1"/>
      </w:pPr>
      <w:r>
        <w:rPr>
          <w:i w:val="0"/>
          <w:color w:val="auto"/>
        </w:rPr>
        <w:t>N/A See section 5.</w:t>
      </w:r>
    </w:p>
    <w:p w:rsidR="00AE5904" w:rsidRDefault="00685E4D" w:rsidP="00740CBB">
      <w:pPr>
        <w:pStyle w:val="Heading2"/>
      </w:pPr>
      <w:bookmarkStart w:id="66" w:name="_Toc496188144"/>
      <w:r>
        <w:t>Back-Out</w:t>
      </w:r>
      <w:r w:rsidR="00AE5904">
        <w:t xml:space="preserve"> Procedure</w:t>
      </w:r>
      <w:bookmarkEnd w:id="66"/>
    </w:p>
    <w:p w:rsidR="004424DF" w:rsidRDefault="004424DF" w:rsidP="004424DF">
      <w:pPr>
        <w:pStyle w:val="InstructionalText1"/>
      </w:pPr>
      <w:r>
        <w:rPr>
          <w:i w:val="0"/>
          <w:color w:val="auto"/>
        </w:rPr>
        <w:t>N/A See section 5.</w:t>
      </w:r>
    </w:p>
    <w:p w:rsidR="00DE0518" w:rsidRDefault="00DE0518" w:rsidP="00740CBB">
      <w:pPr>
        <w:pStyle w:val="Heading2"/>
      </w:pPr>
      <w:bookmarkStart w:id="67" w:name="_Toc496188145"/>
      <w:r>
        <w:t>Back-out Verification Procedure</w:t>
      </w:r>
      <w:bookmarkEnd w:id="67"/>
    </w:p>
    <w:p w:rsidR="004424DF" w:rsidRDefault="004424DF" w:rsidP="004424DF">
      <w:pPr>
        <w:pStyle w:val="InstructionalText1"/>
      </w:pPr>
      <w:r>
        <w:rPr>
          <w:i w:val="0"/>
          <w:color w:val="auto"/>
        </w:rPr>
        <w:t>N/A See section 5.</w:t>
      </w:r>
    </w:p>
    <w:p w:rsidR="00AE5904" w:rsidRDefault="00AE5904" w:rsidP="00740CBB">
      <w:pPr>
        <w:pStyle w:val="Heading1"/>
      </w:pPr>
      <w:bookmarkStart w:id="68" w:name="_Toc496188146"/>
      <w:r>
        <w:t>Rollback Procedure</w:t>
      </w:r>
      <w:bookmarkEnd w:id="68"/>
    </w:p>
    <w:p w:rsidR="00AE5904" w:rsidRDefault="0058516A" w:rsidP="00314290">
      <w:pPr>
        <w:pStyle w:val="InstructionalText1"/>
      </w:pPr>
      <w:r>
        <w:rPr>
          <w:i w:val="0"/>
          <w:color w:val="auto"/>
        </w:rPr>
        <w:t>N/A</w:t>
      </w:r>
    </w:p>
    <w:p w:rsidR="0029309C" w:rsidRDefault="0029309C" w:rsidP="00740CBB">
      <w:pPr>
        <w:pStyle w:val="Heading2"/>
      </w:pPr>
      <w:bookmarkStart w:id="69" w:name="_Toc496188147"/>
      <w:r>
        <w:t>Rollback Considerations</w:t>
      </w:r>
      <w:bookmarkEnd w:id="69"/>
    </w:p>
    <w:p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29309C" w:rsidRDefault="0029309C" w:rsidP="00740CBB">
      <w:pPr>
        <w:pStyle w:val="Heading2"/>
      </w:pPr>
      <w:bookmarkStart w:id="70" w:name="_Toc496188148"/>
      <w:r>
        <w:t>Rollback Criteria</w:t>
      </w:r>
      <w:bookmarkEnd w:id="70"/>
    </w:p>
    <w:p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29309C" w:rsidRDefault="0029309C" w:rsidP="00740CBB">
      <w:pPr>
        <w:pStyle w:val="Heading2"/>
      </w:pPr>
      <w:bookmarkStart w:id="71" w:name="_Toc496188149"/>
      <w:r>
        <w:t>Rollback Risks</w:t>
      </w:r>
      <w:bookmarkEnd w:id="71"/>
    </w:p>
    <w:p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29309C" w:rsidRPr="0029309C" w:rsidRDefault="0029309C" w:rsidP="00740CBB">
      <w:pPr>
        <w:pStyle w:val="Heading2"/>
      </w:pPr>
      <w:bookmarkStart w:id="72" w:name="_Toc496188150"/>
      <w:r>
        <w:t>Authority for Rollback</w:t>
      </w:r>
      <w:bookmarkEnd w:id="72"/>
    </w:p>
    <w:p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DF0C18" w:rsidRDefault="00DF0C18" w:rsidP="00740CBB">
      <w:pPr>
        <w:pStyle w:val="Heading2"/>
      </w:pPr>
      <w:bookmarkStart w:id="73" w:name="_Toc496188151"/>
      <w:r>
        <w:t>Rollback Procedure</w:t>
      </w:r>
      <w:bookmarkEnd w:id="73"/>
    </w:p>
    <w:p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74" w:name="_Toc496188152"/>
      <w:r>
        <w:t>Rollback Verification Procedure</w:t>
      </w:r>
      <w:bookmarkEnd w:id="74"/>
    </w:p>
    <w:p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:rsidR="00F866E3" w:rsidRDefault="00F866E3" w:rsidP="00F866E3">
      <w:pPr>
        <w:pStyle w:val="Title2"/>
      </w:pPr>
      <w:r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800"/>
        <w:gridCol w:w="1023"/>
        <w:gridCol w:w="4353"/>
        <w:gridCol w:w="2400"/>
      </w:tblGrid>
      <w:tr w:rsidR="00F866E3" w:rsidRPr="005068FD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:rsidR="00F866E3" w:rsidRPr="005068FD" w:rsidRDefault="00F866E3" w:rsidP="00F866E3">
            <w:pPr>
              <w:pStyle w:val="TableHeading"/>
            </w:pPr>
            <w:bookmarkStart w:id="75" w:name="ColumnTitle_01"/>
            <w:bookmarkEnd w:id="75"/>
            <w:r w:rsidRPr="005068FD">
              <w:t>Date</w:t>
            </w:r>
          </w:p>
        </w:tc>
        <w:tc>
          <w:tcPr>
            <w:tcW w:w="534" w:type="pct"/>
            <w:shd w:val="clear" w:color="auto" w:fill="F2F2F2"/>
          </w:tcPr>
          <w:p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:rsidTr="00F07689">
        <w:trPr>
          <w:cantSplit/>
        </w:trPr>
        <w:tc>
          <w:tcPr>
            <w:tcW w:w="940" w:type="pct"/>
          </w:tcPr>
          <w:p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:rsidTr="00F07689">
        <w:trPr>
          <w:cantSplit/>
        </w:trPr>
        <w:tc>
          <w:tcPr>
            <w:tcW w:w="940" w:type="pct"/>
          </w:tcPr>
          <w:p w:rsidR="00ED4C8B" w:rsidRPr="00C87EDC" w:rsidRDefault="00ED4C8B" w:rsidP="00C87EDC">
            <w:pPr>
              <w:pStyle w:val="TableText"/>
            </w:pPr>
            <w:r>
              <w:lastRenderedPageBreak/>
              <w:t>February 2016</w:t>
            </w:r>
          </w:p>
        </w:tc>
        <w:tc>
          <w:tcPr>
            <w:tcW w:w="534" w:type="pct"/>
          </w:tcPr>
          <w:p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:rsidTr="00F07689">
        <w:trPr>
          <w:cantSplit/>
        </w:trPr>
        <w:tc>
          <w:tcPr>
            <w:tcW w:w="940" w:type="pct"/>
          </w:tcPr>
          <w:p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:rsidTr="009976DD">
        <w:trPr>
          <w:cantSplit/>
        </w:trPr>
        <w:tc>
          <w:tcPr>
            <w:tcW w:w="940" w:type="pct"/>
          </w:tcPr>
          <w:p w:rsidR="00ED4C8B" w:rsidRDefault="00ED4C8B" w:rsidP="00C87EDC">
            <w:pPr>
              <w:pStyle w:val="TableText"/>
            </w:pPr>
            <w:r w:rsidRPr="00854A54">
              <w:t>February 2015</w:t>
            </w:r>
          </w:p>
        </w:tc>
        <w:tc>
          <w:tcPr>
            <w:tcW w:w="534" w:type="pct"/>
          </w:tcPr>
          <w:p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4574" w:rsidRDefault="00FE4574">
      <w:r>
        <w:separator/>
      </w:r>
    </w:p>
    <w:p w:rsidR="00FE4574" w:rsidRDefault="00FE4574"/>
  </w:endnote>
  <w:endnote w:type="continuationSeparator" w:id="0">
    <w:p w:rsidR="00FE4574" w:rsidRDefault="00FE4574">
      <w:r>
        <w:continuationSeparator/>
      </w:r>
    </w:p>
    <w:p w:rsidR="00FE4574" w:rsidRDefault="00FE457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3F2C" w:rsidRPr="007748C3" w:rsidRDefault="00213F2C" w:rsidP="00213F2C">
    <w:pPr>
      <w:pStyle w:val="Footer"/>
      <w:rPr>
        <w:rStyle w:val="FooterChar"/>
      </w:rPr>
    </w:pPr>
    <w:r>
      <w:rPr>
        <w:rStyle w:val="FooterChar"/>
      </w:rPr>
      <w:t>TASCore*xxxxx</w:t>
    </w:r>
  </w:p>
  <w:p w:rsidR="00213F2C" w:rsidRPr="00721F7D" w:rsidRDefault="00213F2C" w:rsidP="00213F2C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B654D2">
      <w:rPr>
        <w:rStyle w:val="FooterChar"/>
        <w:noProof/>
      </w:rPr>
      <w:t>14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  <w:r>
      <w:rPr>
        <w:rStyle w:val="FooterChar"/>
      </w:rPr>
      <w:t>October</w:t>
    </w:r>
    <w:r w:rsidRPr="007748C3">
      <w:rPr>
        <w:rStyle w:val="FooterChar"/>
      </w:rPr>
      <w:t xml:space="preserve"> 2017</w:t>
    </w:r>
  </w:p>
  <w:p w:rsidR="00213F2C" w:rsidRPr="00721F7D" w:rsidRDefault="00213F2C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4574" w:rsidRDefault="00FE4574">
      <w:r>
        <w:separator/>
      </w:r>
    </w:p>
    <w:p w:rsidR="00FE4574" w:rsidRDefault="00FE4574"/>
  </w:footnote>
  <w:footnote w:type="continuationSeparator" w:id="0">
    <w:p w:rsidR="00FE4574" w:rsidRDefault="00FE4574">
      <w:r>
        <w:continuationSeparator/>
      </w:r>
    </w:p>
    <w:p w:rsidR="00FE4574" w:rsidRDefault="00FE457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2" type="#_x0000_t75" style="width:68.25pt;height:41.25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FE84A1D2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AE6D25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9F3092F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4FC6F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DCCFFB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5D9E13F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709C93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2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5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9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3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4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5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8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4"/>
  </w:num>
  <w:num w:numId="3">
    <w:abstractNumId w:val="12"/>
  </w:num>
  <w:num w:numId="4">
    <w:abstractNumId w:val="37"/>
  </w:num>
  <w:num w:numId="5">
    <w:abstractNumId w:val="40"/>
  </w:num>
  <w:num w:numId="6">
    <w:abstractNumId w:val="30"/>
  </w:num>
  <w:num w:numId="7">
    <w:abstractNumId w:val="20"/>
  </w:num>
  <w:num w:numId="8">
    <w:abstractNumId w:val="17"/>
  </w:num>
  <w:num w:numId="9">
    <w:abstractNumId w:val="22"/>
  </w:num>
  <w:num w:numId="10">
    <w:abstractNumId w:val="28"/>
  </w:num>
  <w:num w:numId="11">
    <w:abstractNumId w:val="13"/>
  </w:num>
  <w:num w:numId="12">
    <w:abstractNumId w:val="21"/>
  </w:num>
  <w:num w:numId="13">
    <w:abstractNumId w:val="32"/>
  </w:num>
  <w:num w:numId="14">
    <w:abstractNumId w:val="26"/>
  </w:num>
  <w:num w:numId="15">
    <w:abstractNumId w:val="16"/>
  </w:num>
  <w:num w:numId="16">
    <w:abstractNumId w:val="18"/>
  </w:num>
  <w:num w:numId="17">
    <w:abstractNumId w:val="36"/>
  </w:num>
  <w:num w:numId="18">
    <w:abstractNumId w:val="10"/>
  </w:num>
  <w:num w:numId="19">
    <w:abstractNumId w:val="10"/>
  </w:num>
  <w:num w:numId="20">
    <w:abstractNumId w:val="33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35"/>
    <w:lvlOverride w:ilvl="0">
      <w:startOverride w:val="1"/>
    </w:lvlOverride>
  </w:num>
  <w:num w:numId="25">
    <w:abstractNumId w:val="35"/>
    <w:lvlOverride w:ilvl="0">
      <w:startOverride w:val="1"/>
    </w:lvlOverride>
  </w:num>
  <w:num w:numId="26">
    <w:abstractNumId w:val="35"/>
    <w:lvlOverride w:ilvl="0">
      <w:startOverride w:val="1"/>
    </w:lvlOverride>
  </w:num>
  <w:num w:numId="27">
    <w:abstractNumId w:val="35"/>
    <w:lvlOverride w:ilvl="0">
      <w:startOverride w:val="1"/>
    </w:lvlOverride>
  </w:num>
  <w:num w:numId="28">
    <w:abstractNumId w:val="35"/>
    <w:lvlOverride w:ilvl="0">
      <w:startOverride w:val="1"/>
    </w:lvlOverride>
  </w:num>
  <w:num w:numId="29">
    <w:abstractNumId w:val="31"/>
  </w:num>
  <w:num w:numId="30">
    <w:abstractNumId w:val="11"/>
  </w:num>
  <w:num w:numId="31">
    <w:abstractNumId w:val="38"/>
  </w:num>
  <w:num w:numId="32">
    <w:abstractNumId w:val="29"/>
  </w:num>
  <w:num w:numId="33">
    <w:abstractNumId w:val="27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19"/>
  </w:num>
  <w:num w:numId="44">
    <w:abstractNumId w:val="25"/>
  </w:num>
  <w:num w:numId="45">
    <w:abstractNumId w:val="39"/>
  </w:num>
  <w:num w:numId="46">
    <w:abstractNumId w:val="41"/>
  </w:num>
  <w:num w:numId="47">
    <w:abstractNumId w:val="15"/>
  </w:num>
  <w:num w:numId="48">
    <w:abstractNumId w:val="24"/>
  </w:num>
  <w:num w:numId="49">
    <w:abstractNumId w:val="2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trackRevisions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EE8"/>
    <w:rsid w:val="0004636C"/>
    <w:rsid w:val="00050D8A"/>
    <w:rsid w:val="000512B6"/>
    <w:rsid w:val="00051BC7"/>
    <w:rsid w:val="0005370A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664C"/>
    <w:rsid w:val="00107971"/>
    <w:rsid w:val="0012060D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4583"/>
    <w:rsid w:val="001C6D26"/>
    <w:rsid w:val="001D2505"/>
    <w:rsid w:val="001D3222"/>
    <w:rsid w:val="001D3D15"/>
    <w:rsid w:val="001D6650"/>
    <w:rsid w:val="001E179E"/>
    <w:rsid w:val="001E4B39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3CE7"/>
    <w:rsid w:val="00251BA2"/>
    <w:rsid w:val="00252BD5"/>
    <w:rsid w:val="00256419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24DF"/>
    <w:rsid w:val="00445700"/>
    <w:rsid w:val="00445BF7"/>
    <w:rsid w:val="00451181"/>
    <w:rsid w:val="00452DB6"/>
    <w:rsid w:val="00455CB4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D0170"/>
    <w:rsid w:val="005D10B1"/>
    <w:rsid w:val="005D18C5"/>
    <w:rsid w:val="005D3B22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443F"/>
    <w:rsid w:val="0065756A"/>
    <w:rsid w:val="0066022A"/>
    <w:rsid w:val="00663B92"/>
    <w:rsid w:val="00665BF6"/>
    <w:rsid w:val="00666A2A"/>
    <w:rsid w:val="006670D2"/>
    <w:rsid w:val="00667E47"/>
    <w:rsid w:val="00672AF1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C2A7B"/>
    <w:rsid w:val="006C5BE3"/>
    <w:rsid w:val="006C6DBA"/>
    <w:rsid w:val="006C74F4"/>
    <w:rsid w:val="006C7ACD"/>
    <w:rsid w:val="006D4142"/>
    <w:rsid w:val="006D68DA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6696"/>
    <w:rsid w:val="007B3D18"/>
    <w:rsid w:val="007B5233"/>
    <w:rsid w:val="007B65D7"/>
    <w:rsid w:val="007C2637"/>
    <w:rsid w:val="007D0751"/>
    <w:rsid w:val="007D6783"/>
    <w:rsid w:val="007E05D4"/>
    <w:rsid w:val="007E3F2F"/>
    <w:rsid w:val="007E4370"/>
    <w:rsid w:val="007F3F50"/>
    <w:rsid w:val="007F767C"/>
    <w:rsid w:val="007F7EB6"/>
    <w:rsid w:val="00801B32"/>
    <w:rsid w:val="0080386B"/>
    <w:rsid w:val="00806CF9"/>
    <w:rsid w:val="00806E2E"/>
    <w:rsid w:val="00812CDB"/>
    <w:rsid w:val="008132A0"/>
    <w:rsid w:val="0081388D"/>
    <w:rsid w:val="0081501F"/>
    <w:rsid w:val="008159EE"/>
    <w:rsid w:val="00821FD9"/>
    <w:rsid w:val="008237CA"/>
    <w:rsid w:val="008241A1"/>
    <w:rsid w:val="008243FE"/>
    <w:rsid w:val="0082491E"/>
    <w:rsid w:val="00825350"/>
    <w:rsid w:val="008308C2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6638"/>
    <w:rsid w:val="00887D77"/>
    <w:rsid w:val="00892A19"/>
    <w:rsid w:val="0089427A"/>
    <w:rsid w:val="008A1731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6711"/>
    <w:rsid w:val="009068FD"/>
    <w:rsid w:val="009071B9"/>
    <w:rsid w:val="009106C1"/>
    <w:rsid w:val="009123D8"/>
    <w:rsid w:val="00913512"/>
    <w:rsid w:val="00922D53"/>
    <w:rsid w:val="00922D68"/>
    <w:rsid w:val="0092534A"/>
    <w:rsid w:val="00926D0B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C7E45"/>
    <w:rsid w:val="00AD074D"/>
    <w:rsid w:val="00AD2556"/>
    <w:rsid w:val="00AD4E85"/>
    <w:rsid w:val="00AD50AE"/>
    <w:rsid w:val="00AE0630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64BF"/>
    <w:rsid w:val="00C36612"/>
    <w:rsid w:val="00C36ED5"/>
    <w:rsid w:val="00C3721E"/>
    <w:rsid w:val="00C37EB4"/>
    <w:rsid w:val="00C40A90"/>
    <w:rsid w:val="00C44C32"/>
    <w:rsid w:val="00C44E3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461B"/>
    <w:rsid w:val="00D672E7"/>
    <w:rsid w:val="00D713C8"/>
    <w:rsid w:val="00D71B75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51AF"/>
    <w:rsid w:val="00ED1BFF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2DEB88"/>
  <w15:docId w15:val="{BCC8CE9E-2D43-40CF-88C8-545B9AEDE1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F866E3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3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2B89BCF-F573-4652-B0DD-0ED645DF0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14</Pages>
  <Words>2161</Words>
  <Characters>12320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tallation, Back-out, and Rollback Guide Template</vt:lpstr>
    </vt:vector>
  </TitlesOfParts>
  <Company>Dept. of Veterans Affairs</Company>
  <LinksUpToDate>false</LinksUpToDate>
  <CharactersWithSpaces>14453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lastModifiedBy>Larry Connor</cp:lastModifiedBy>
  <cp:revision>52</cp:revision>
  <cp:lastPrinted>2016-02-11T18:58:00Z</cp:lastPrinted>
  <dcterms:created xsi:type="dcterms:W3CDTF">2017-10-17T19:11:00Z</dcterms:created>
  <dcterms:modified xsi:type="dcterms:W3CDTF">2017-10-19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